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 w:themeColor="background1"/>
  <w:body>
    <w:p w14:paraId="4C242703" w14:textId="1996D185" w:rsidR="005E00E2" w:rsidRPr="00027963" w:rsidRDefault="005E00E2" w:rsidP="005E00E2">
      <w:pPr>
        <w:spacing w:after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Hlk153142692"/>
      <w:bookmarkEnd w:id="0"/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ИНИСТЕРСТВО НАУКИ И ВЫСШЕГО ОБРАЗОВАНИЯ</w:t>
      </w:r>
    </w:p>
    <w:p w14:paraId="21F983FF" w14:textId="77777777" w:rsidR="005E00E2" w:rsidRPr="00027963" w:rsidRDefault="005E00E2" w:rsidP="005E00E2">
      <w:pPr>
        <w:spacing w:after="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ОССИЙСКОЙ ФЕДЕРАЦИИ</w:t>
      </w:r>
    </w:p>
    <w:p w14:paraId="7C49824F" w14:textId="77777777" w:rsidR="005E00E2" w:rsidRPr="00027963" w:rsidRDefault="005E00E2" w:rsidP="005E00E2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Федеральное государственное автономное образовательное учреждение</w:t>
      </w:r>
    </w:p>
    <w:p w14:paraId="2B190524" w14:textId="77777777" w:rsidR="005E00E2" w:rsidRPr="00027963" w:rsidRDefault="005E00E2" w:rsidP="005E00E2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79E6F40A" w14:textId="77777777" w:rsidR="005E00E2" w:rsidRPr="00027963" w:rsidRDefault="005E00E2" w:rsidP="005E00E2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«Санкт-Петербургский политехнический университет Петра Великого»</w:t>
      </w:r>
    </w:p>
    <w:p w14:paraId="2C2D2C27" w14:textId="77777777" w:rsidR="005E00E2" w:rsidRPr="00027963" w:rsidRDefault="005E00E2" w:rsidP="005E00E2">
      <w:pPr>
        <w:spacing w:after="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(ФГАОУ ВО «СПбПУ»)</w:t>
      </w:r>
    </w:p>
    <w:p w14:paraId="5C03AC35" w14:textId="77777777" w:rsidR="005E00E2" w:rsidRPr="00027963" w:rsidRDefault="005E00E2" w:rsidP="00610287">
      <w:pPr>
        <w:spacing w:after="2040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Институт среднего профессионального образования</w:t>
      </w:r>
    </w:p>
    <w:p w14:paraId="13F25781" w14:textId="77777777" w:rsidR="005E00E2" w:rsidRPr="00027963" w:rsidRDefault="005E00E2" w:rsidP="005E00E2">
      <w:pPr>
        <w:spacing w:after="960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АБОРАТОРНАЯ РАБОТА №1</w:t>
      </w:r>
    </w:p>
    <w:p w14:paraId="5313B911" w14:textId="77777777" w:rsidR="005E00E2" w:rsidRPr="00027963" w:rsidRDefault="005E00E2" w:rsidP="005E00E2">
      <w:pPr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Выполнил:</w:t>
      </w:r>
    </w:p>
    <w:p w14:paraId="36AFACC6" w14:textId="77777777" w:rsidR="005E00E2" w:rsidRPr="00027963" w:rsidRDefault="005E00E2" w:rsidP="005E00E2">
      <w:pPr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Студент 2 курса группы 22919/1</w:t>
      </w:r>
    </w:p>
    <w:p w14:paraId="0C83FB7A" w14:textId="2E858C6C" w:rsidR="005E00E2" w:rsidRPr="00027963" w:rsidRDefault="00610287" w:rsidP="005E00E2">
      <w:pPr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>Языкова Алеся Андреевна</w:t>
      </w:r>
      <w:r w:rsidR="005E00E2" w:rsidRPr="00027963">
        <w:rPr>
          <w:rFonts w:ascii="Times New Roman" w:hAnsi="Times New Roman" w:cs="Times New Roman"/>
          <w:color w:val="000000" w:themeColor="text1"/>
          <w:sz w:val="24"/>
          <w:szCs w:val="24"/>
          <w:u w:val="single"/>
        </w:rPr>
        <w:t xml:space="preserve">  </w:t>
      </w:r>
      <w:r w:rsidR="005E00E2"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            </w:t>
      </w:r>
    </w:p>
    <w:p w14:paraId="3E533F1A" w14:textId="77777777" w:rsidR="005E00E2" w:rsidRPr="00027963" w:rsidRDefault="005E00E2" w:rsidP="005E00E2">
      <w:pPr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(фамилия, имя, отчество)</w:t>
      </w:r>
    </w:p>
    <w:p w14:paraId="1AA8A2BD" w14:textId="77777777" w:rsidR="005E00E2" w:rsidRPr="00027963" w:rsidRDefault="005E00E2" w:rsidP="005E00E2">
      <w:pPr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Проверил:</w:t>
      </w:r>
    </w:p>
    <w:p w14:paraId="5277DB6A" w14:textId="77777777" w:rsidR="005E00E2" w:rsidRPr="00027963" w:rsidRDefault="005E00E2" w:rsidP="005E00E2">
      <w:pPr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Преподаватель ИСПО</w:t>
      </w:r>
    </w:p>
    <w:p w14:paraId="5B295888" w14:textId="5D186042" w:rsidR="005E00E2" w:rsidRPr="00027963" w:rsidRDefault="005E00E2" w:rsidP="005E00E2">
      <w:pPr>
        <w:spacing w:after="4080"/>
        <w:ind w:left="4536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_________________________________</w:t>
      </w:r>
    </w:p>
    <w:p w14:paraId="76ADEA57" w14:textId="77777777" w:rsidR="00027963" w:rsidRDefault="00027963" w:rsidP="00610287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A4EA111" w14:textId="77777777" w:rsidR="00027963" w:rsidRDefault="00027963" w:rsidP="00610287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773736" w14:textId="0904055E" w:rsidR="00610287" w:rsidRPr="00027963" w:rsidRDefault="005E00E2" w:rsidP="00610287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Санкт-Петербург</w:t>
      </w:r>
    </w:p>
    <w:p w14:paraId="6D1BDADE" w14:textId="556B24FF" w:rsidR="005E00E2" w:rsidRPr="00027963" w:rsidRDefault="005E00E2" w:rsidP="00610287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27963">
        <w:rPr>
          <w:rFonts w:ascii="Times New Roman" w:hAnsi="Times New Roman" w:cs="Times New Roman"/>
          <w:color w:val="000000" w:themeColor="text1"/>
          <w:sz w:val="24"/>
          <w:szCs w:val="24"/>
        </w:rPr>
        <w:t>2023</w:t>
      </w:r>
    </w:p>
    <w:p w14:paraId="65B5FA69" w14:textId="77777777" w:rsidR="00610287" w:rsidRPr="00027963" w:rsidRDefault="00610287" w:rsidP="00610287">
      <w:pPr>
        <w:pStyle w:val="1"/>
        <w:spacing w:before="0" w:beforeAutospacing="0" w:after="0" w:afterAutospacing="0"/>
        <w:rPr>
          <w:color w:val="000000" w:themeColor="text1"/>
          <w:sz w:val="32"/>
          <w:szCs w:val="32"/>
        </w:rPr>
      </w:pPr>
      <w:r w:rsidRPr="00027963">
        <w:rPr>
          <w:color w:val="000000" w:themeColor="text1"/>
          <w:sz w:val="32"/>
          <w:szCs w:val="32"/>
        </w:rPr>
        <w:t>Цель работы</w:t>
      </w:r>
    </w:p>
    <w:p w14:paraId="1154704E" w14:textId="25143022" w:rsidR="00610287" w:rsidRPr="00027963" w:rsidRDefault="00610287" w:rsidP="00610287">
      <w:pPr>
        <w:pStyle w:val="a5"/>
        <w:spacing w:before="0" w:beforeAutospacing="0" w:after="5" w:afterAutospacing="0"/>
        <w:jc w:val="both"/>
        <w:rPr>
          <w:color w:val="000000" w:themeColor="text1"/>
          <w:sz w:val="28"/>
          <w:szCs w:val="28"/>
        </w:rPr>
      </w:pPr>
      <w:r w:rsidRPr="00027963">
        <w:rPr>
          <w:color w:val="000000" w:themeColor="text1"/>
          <w:sz w:val="28"/>
          <w:szCs w:val="28"/>
        </w:rPr>
        <w:lastRenderedPageBreak/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288FB24E" w14:textId="56D4DA98" w:rsidR="005E00E2" w:rsidRPr="00027963" w:rsidRDefault="00610287" w:rsidP="005E00E2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1B59E84" w14:textId="45807BD8" w:rsidR="008E4E15" w:rsidRPr="00027963" w:rsidRDefault="00E430D1" w:rsidP="0092690C">
      <w:pPr>
        <w:spacing w:after="0" w:line="264" w:lineRule="auto"/>
        <w:jc w:val="center"/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lastRenderedPageBreak/>
        <w:t>Функционал:</w:t>
      </w:r>
    </w:p>
    <w:p w14:paraId="2F7110CF" w14:textId="77777777" w:rsidR="007D40A8" w:rsidRPr="00027963" w:rsidRDefault="007D40A8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Дата проведения мероприятия.</w:t>
      </w:r>
    </w:p>
    <w:p w14:paraId="0E5DDFE2" w14:textId="77777777" w:rsidR="007D40A8" w:rsidRPr="00027963" w:rsidRDefault="007D40A8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ор времени</w:t>
      </w:r>
    </w:p>
    <w:p w14:paraId="605158EF" w14:textId="77777777" w:rsidR="007D40A8" w:rsidRPr="00027963" w:rsidRDefault="007D40A8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ор длительности мероприятия.</w:t>
      </w:r>
    </w:p>
    <w:p w14:paraId="6BA2E58D" w14:textId="77777777" w:rsidR="007D40A8" w:rsidRPr="00027963" w:rsidRDefault="007D40A8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ор сценария.</w:t>
      </w:r>
    </w:p>
    <w:p w14:paraId="7C4AF249" w14:textId="77777777" w:rsidR="007D40A8" w:rsidRPr="00027963" w:rsidRDefault="007D40A8" w:rsidP="007D40A8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ор полигона.</w:t>
      </w:r>
    </w:p>
    <w:p w14:paraId="48A6BBF1" w14:textId="1A73E849" w:rsidR="00E430D1" w:rsidRPr="00027963" w:rsidRDefault="00E15043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Ознакомление с общей информацией.</w:t>
      </w:r>
    </w:p>
    <w:p w14:paraId="19C37109" w14:textId="50E97202" w:rsidR="00E430D1" w:rsidRPr="00027963" w:rsidRDefault="00E15043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ор экипировки.</w:t>
      </w:r>
    </w:p>
    <w:p w14:paraId="2DFF0465" w14:textId="792F3798" w:rsidR="00E430D1" w:rsidRPr="00027963" w:rsidRDefault="00E15043" w:rsidP="00E15043">
      <w:pPr>
        <w:pStyle w:val="a3"/>
        <w:numPr>
          <w:ilvl w:val="0"/>
          <w:numId w:val="1"/>
        </w:numPr>
        <w:spacing w:after="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Сохраненная информация о пользователе, предпочтения пользователя.</w:t>
      </w:r>
    </w:p>
    <w:p w14:paraId="4E9A12D3" w14:textId="7543A37E" w:rsidR="008D3BB1" w:rsidRPr="00027963" w:rsidRDefault="00E15043" w:rsidP="00E15043">
      <w:pPr>
        <w:pStyle w:val="a3"/>
        <w:numPr>
          <w:ilvl w:val="0"/>
          <w:numId w:val="1"/>
        </w:numPr>
        <w:spacing w:after="240" w:line="264" w:lineRule="auto"/>
        <w:ind w:left="0" w:hanging="35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Помощь по интересующей информации</w:t>
      </w:r>
      <w:r w:rsidR="00E430D1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32C36BBD" w14:textId="3AA908D5" w:rsidR="008D3BB1" w:rsidRPr="00027963" w:rsidRDefault="00E15043" w:rsidP="0092690C">
      <w:pPr>
        <w:spacing w:before="480" w:after="0"/>
        <w:jc w:val="center"/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t xml:space="preserve">Сценарий </w:t>
      </w:r>
      <w:r w:rsidR="001F41B1"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t xml:space="preserve">для </w:t>
      </w:r>
      <w:r w:rsidR="00BE0D37"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t>вкладки</w:t>
      </w:r>
      <w:r w:rsidR="001F41B1"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t xml:space="preserve"> «игры и цены»</w:t>
      </w:r>
    </w:p>
    <w:p w14:paraId="1EE9EB98" w14:textId="32C8622C" w:rsidR="0046269D" w:rsidRPr="00027963" w:rsidRDefault="0046269D" w:rsidP="0092690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На данной странице пользователь захочет</w:t>
      </w:r>
      <w:r w:rsidR="00CD192E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видеть</w:t>
      </w: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EA14E02" w14:textId="2A4B75CA" w:rsidR="00110E40" w:rsidRPr="00027963" w:rsidRDefault="00110E40" w:rsidP="00F5752B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Р</w:t>
      </w:r>
      <w:r w:rsidR="00CD192E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ежимы</w:t>
      </w: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гр</w:t>
      </w:r>
      <w:r w:rsidR="00CD192E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5731BF7" w14:textId="4C04895A" w:rsidR="00F5752B" w:rsidRPr="00027963" w:rsidRDefault="00F5752B" w:rsidP="00F5752B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режимов игры.</w:t>
      </w:r>
    </w:p>
    <w:p w14:paraId="65162B7E" w14:textId="1159C7EE" w:rsidR="00F5752B" w:rsidRPr="00027963" w:rsidRDefault="00F5752B" w:rsidP="00F5752B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Дата проведения игры.</w:t>
      </w:r>
    </w:p>
    <w:p w14:paraId="1CAE1392" w14:textId="3C57A797" w:rsidR="00110E40" w:rsidRPr="00027963" w:rsidRDefault="00110E40" w:rsidP="00110E40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ремя проведения игры</w:t>
      </w:r>
      <w:r w:rsidR="00CD192E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9C51331" w14:textId="1C88F0D4" w:rsidR="00F5752B" w:rsidRPr="00027963" w:rsidRDefault="00F5752B" w:rsidP="00110E40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Длительность игры.</w:t>
      </w:r>
    </w:p>
    <w:p w14:paraId="3887A11E" w14:textId="49924FF9" w:rsidR="00110E40" w:rsidRPr="00027963" w:rsidRDefault="00DA46CD" w:rsidP="00110E40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добавления услуги «Инструктаж»</w:t>
      </w:r>
      <w:r w:rsidR="00110E40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F22570B" w14:textId="3F9188C0" w:rsidR="00942FDE" w:rsidRPr="00027963" w:rsidRDefault="007D40A8" w:rsidP="005C6BB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Следовательно, данные функции нужно расположить на одном мак</w:t>
      </w:r>
      <w:r w:rsidR="00EE100B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те.</w:t>
      </w:r>
      <w:r w:rsidR="00942FDE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C02405D" w14:textId="598E9869" w:rsidR="00DA46CD" w:rsidRPr="00027963" w:rsidRDefault="00F62998" w:rsidP="004C73C8">
      <w:pPr>
        <w:ind w:firstLine="709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Карта навигации:</w:t>
      </w:r>
    </w:p>
    <w:p w14:paraId="3198BB46" w14:textId="1B3497A0" w:rsidR="004C73C8" w:rsidRPr="00027963" w:rsidRDefault="002A114F" w:rsidP="004C73C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5556" w:dyaOrig="7921" w14:anchorId="412FC0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75pt;height:245.45pt" o:ole="">
            <v:imagedata r:id="rId8" o:title=""/>
          </v:shape>
          <o:OLEObject Type="Embed" ProgID="Visio.Drawing.15" ShapeID="_x0000_i1028" DrawAspect="Content" ObjectID="_1779749828" r:id="rId9"/>
        </w:object>
      </w:r>
    </w:p>
    <w:p w14:paraId="0E278B31" w14:textId="5FAC9D9C" w:rsidR="00864FB9" w:rsidRPr="00027963" w:rsidRDefault="00864FB9" w:rsidP="00864FB9">
      <w:pPr>
        <w:jc w:val="center"/>
        <w:rPr>
          <w:rFonts w:ascii="Times New Roman" w:hAnsi="Times New Roman" w:cs="Times New Roman"/>
          <w:color w:val="000000" w:themeColor="text1"/>
        </w:rPr>
        <w:sectPr w:rsidR="00864FB9" w:rsidRPr="00027963" w:rsidSect="00E15043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14:paraId="4E19F56A" w14:textId="4DACDC61" w:rsidR="00DF18B9" w:rsidRPr="00027963" w:rsidRDefault="00DF18B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B8F44E2" w14:textId="208725D8" w:rsidR="0026243D" w:rsidRPr="00027963" w:rsidRDefault="00DF18B9" w:rsidP="00DF18B9">
      <w:pPr>
        <w:jc w:val="center"/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lastRenderedPageBreak/>
        <w:t>Макет</w:t>
      </w: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  <w:lang w:val="en-US"/>
        </w:rPr>
        <w:t xml:space="preserve"> </w:t>
      </w: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t>«Главная»</w:t>
      </w:r>
    </w:p>
    <w:tbl>
      <w:tblPr>
        <w:tblStyle w:val="a4"/>
        <w:tblpPr w:leftFromText="180" w:rightFromText="180" w:horzAnchor="margin" w:tblpY="951"/>
        <w:tblW w:w="9741" w:type="dxa"/>
        <w:tblLook w:val="04A0" w:firstRow="1" w:lastRow="0" w:firstColumn="1" w:lastColumn="0" w:noHBand="0" w:noVBand="1"/>
      </w:tblPr>
      <w:tblGrid>
        <w:gridCol w:w="5143"/>
        <w:gridCol w:w="4598"/>
      </w:tblGrid>
      <w:tr w:rsidR="00E238CB" w:rsidRPr="00027963" w14:paraId="7626DBCE" w14:textId="77777777" w:rsidTr="001D5391">
        <w:tc>
          <w:tcPr>
            <w:tcW w:w="5143" w:type="dxa"/>
            <w:tcBorders>
              <w:top w:val="nil"/>
              <w:left w:val="nil"/>
              <w:bottom w:val="nil"/>
              <w:right w:val="nil"/>
            </w:tcBorders>
          </w:tcPr>
          <w:p w14:paraId="4AE32F87" w14:textId="3AAF45F2" w:rsidR="0026243D" w:rsidRPr="00027963" w:rsidRDefault="0026243D" w:rsidP="001D539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drawing>
                <wp:inline distT="0" distB="0" distL="0" distR="0" wp14:anchorId="711B381E" wp14:editId="3E765B0E">
                  <wp:extent cx="3062378" cy="5231291"/>
                  <wp:effectExtent l="0" t="0" r="508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2378" cy="52312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98" w:type="dxa"/>
            <w:tcBorders>
              <w:top w:val="nil"/>
              <w:left w:val="nil"/>
              <w:bottom w:val="nil"/>
              <w:right w:val="nil"/>
            </w:tcBorders>
          </w:tcPr>
          <w:p w14:paraId="08A32749" w14:textId="123553E8" w:rsidR="0026243D" w:rsidRPr="00027963" w:rsidRDefault="0026243D" w:rsidP="001D5391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drawing>
                <wp:inline distT="0" distB="0" distL="0" distR="0" wp14:anchorId="22E0B576" wp14:editId="16C23BFE">
                  <wp:extent cx="2782956" cy="5234489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"/>
                          <a:srcRect l="-1" r="657"/>
                          <a:stretch/>
                        </pic:blipFill>
                        <pic:spPr bwMode="auto">
                          <a:xfrm>
                            <a:off x="0" y="0"/>
                            <a:ext cx="2803040" cy="52722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88B62BB" w14:textId="2C54C346" w:rsidR="00E238CB" w:rsidRPr="00027963" w:rsidRDefault="00E238CB" w:rsidP="00864FB9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885492A" w14:textId="47F76AA3" w:rsidR="00864FB9" w:rsidRPr="00027963" w:rsidRDefault="00E238CB" w:rsidP="00E238C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tbl>
      <w:tblPr>
        <w:tblStyle w:val="a4"/>
        <w:tblW w:w="991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196"/>
        <w:gridCol w:w="1737"/>
        <w:gridCol w:w="7"/>
        <w:gridCol w:w="1871"/>
        <w:gridCol w:w="9"/>
        <w:gridCol w:w="1927"/>
        <w:gridCol w:w="2171"/>
      </w:tblGrid>
      <w:tr w:rsidR="00E238CB" w:rsidRPr="00027963" w14:paraId="53A587EA" w14:textId="77777777" w:rsidTr="00E238CB">
        <w:tc>
          <w:tcPr>
            <w:tcW w:w="2196" w:type="dxa"/>
            <w:shd w:val="clear" w:color="auto" w:fill="CCCCFF"/>
            <w:vAlign w:val="center"/>
          </w:tcPr>
          <w:p w14:paraId="7ECDE04E" w14:textId="18CD3D79" w:rsidR="0072567D" w:rsidRPr="00027963" w:rsidRDefault="0072567D" w:rsidP="000F6543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lastRenderedPageBreak/>
              <w:t>Название поля</w:t>
            </w:r>
          </w:p>
        </w:tc>
        <w:tc>
          <w:tcPr>
            <w:tcW w:w="1737" w:type="dxa"/>
            <w:shd w:val="clear" w:color="auto" w:fill="CCCCFF"/>
            <w:vAlign w:val="center"/>
          </w:tcPr>
          <w:p w14:paraId="3B22F976" w14:textId="77777777" w:rsidR="0072567D" w:rsidRPr="00027963" w:rsidRDefault="0072567D" w:rsidP="000F6543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Тип</w:t>
            </w:r>
          </w:p>
        </w:tc>
        <w:tc>
          <w:tcPr>
            <w:tcW w:w="1878" w:type="dxa"/>
            <w:gridSpan w:val="2"/>
            <w:shd w:val="clear" w:color="auto" w:fill="CCCCFF"/>
            <w:vAlign w:val="center"/>
          </w:tcPr>
          <w:p w14:paraId="47C8F7B6" w14:textId="77777777" w:rsidR="0072567D" w:rsidRPr="00027963" w:rsidRDefault="0072567D" w:rsidP="000F6543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Условия видимости</w:t>
            </w:r>
          </w:p>
        </w:tc>
        <w:tc>
          <w:tcPr>
            <w:tcW w:w="1936" w:type="dxa"/>
            <w:gridSpan w:val="2"/>
            <w:shd w:val="clear" w:color="auto" w:fill="CCCCFF"/>
            <w:vAlign w:val="center"/>
          </w:tcPr>
          <w:p w14:paraId="03D3E4C7" w14:textId="77777777" w:rsidR="0072567D" w:rsidRPr="00027963" w:rsidRDefault="0072567D" w:rsidP="000F6543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Условия доступности</w:t>
            </w:r>
          </w:p>
        </w:tc>
        <w:tc>
          <w:tcPr>
            <w:tcW w:w="2171" w:type="dxa"/>
            <w:shd w:val="clear" w:color="auto" w:fill="CCCCFF"/>
            <w:vAlign w:val="center"/>
          </w:tcPr>
          <w:p w14:paraId="72FC49BB" w14:textId="43981A95" w:rsidR="0072567D" w:rsidRPr="00027963" w:rsidRDefault="0072567D" w:rsidP="000F6543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Описание</w:t>
            </w:r>
          </w:p>
        </w:tc>
      </w:tr>
      <w:tr w:rsidR="00E238CB" w:rsidRPr="00027963" w14:paraId="58BCC805" w14:textId="77777777" w:rsidTr="00E238CB">
        <w:trPr>
          <w:trHeight w:val="1046"/>
        </w:trPr>
        <w:tc>
          <w:tcPr>
            <w:tcW w:w="2196" w:type="dxa"/>
            <w:vAlign w:val="center"/>
          </w:tcPr>
          <w:p w14:paraId="105BF4F3" w14:textId="6D182634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лавная</w:t>
            </w:r>
          </w:p>
        </w:tc>
        <w:tc>
          <w:tcPr>
            <w:tcW w:w="1744" w:type="dxa"/>
            <w:gridSpan w:val="2"/>
            <w:vAlign w:val="center"/>
          </w:tcPr>
          <w:p w14:paraId="7AECA2DB" w14:textId="77777777" w:rsidR="007F575F" w:rsidRPr="00027963" w:rsidRDefault="007F575F" w:rsidP="001E0D8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064D278D" w14:textId="58F2EFF6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2651CE68" w14:textId="432890F0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</w:tcPr>
          <w:p w14:paraId="2B683B6E" w14:textId="79335D09" w:rsidR="007F575F" w:rsidRPr="00027963" w:rsidRDefault="007F575F" w:rsidP="00EE2301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главную страницу сайта</w:t>
            </w:r>
          </w:p>
        </w:tc>
      </w:tr>
      <w:tr w:rsidR="00E238CB" w:rsidRPr="00027963" w14:paraId="7D2616E7" w14:textId="77777777" w:rsidTr="00E238CB">
        <w:tc>
          <w:tcPr>
            <w:tcW w:w="2196" w:type="dxa"/>
            <w:vAlign w:val="center"/>
          </w:tcPr>
          <w:p w14:paraId="5D525895" w14:textId="01688CB6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игоны</w:t>
            </w:r>
          </w:p>
        </w:tc>
        <w:tc>
          <w:tcPr>
            <w:tcW w:w="1744" w:type="dxa"/>
            <w:gridSpan w:val="2"/>
            <w:vAlign w:val="center"/>
          </w:tcPr>
          <w:p w14:paraId="08306556" w14:textId="717A113A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43AC46E5" w14:textId="493FEBE7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5AC3A1ED" w14:textId="38D4A888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</w:tcPr>
          <w:p w14:paraId="1E27EFC5" w14:textId="2721F1EB" w:rsidR="007F575F" w:rsidRPr="00027963" w:rsidRDefault="007F575F" w:rsidP="007F575F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лигонами</w:t>
            </w:r>
          </w:p>
        </w:tc>
      </w:tr>
      <w:tr w:rsidR="00E238CB" w:rsidRPr="00027963" w14:paraId="116BD317" w14:textId="77777777" w:rsidTr="00E238CB">
        <w:tc>
          <w:tcPr>
            <w:tcW w:w="2196" w:type="dxa"/>
            <w:vAlign w:val="center"/>
          </w:tcPr>
          <w:p w14:paraId="3949A0EB" w14:textId="54F4D7AB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кипировка</w:t>
            </w:r>
          </w:p>
        </w:tc>
        <w:tc>
          <w:tcPr>
            <w:tcW w:w="1744" w:type="dxa"/>
            <w:gridSpan w:val="2"/>
            <w:vAlign w:val="center"/>
          </w:tcPr>
          <w:p w14:paraId="569B5347" w14:textId="72F3C851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1FD6BDCF" w14:textId="3449D4F6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597CF712" w14:textId="51523682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</w:tcPr>
          <w:p w14:paraId="2A1F64D4" w14:textId="73E21486" w:rsidR="007F575F" w:rsidRPr="00027963" w:rsidRDefault="007F575F" w:rsidP="007F575F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экипировкой</w:t>
            </w:r>
          </w:p>
        </w:tc>
      </w:tr>
      <w:tr w:rsidR="00E238CB" w:rsidRPr="00027963" w14:paraId="6D64BE58" w14:textId="77777777" w:rsidTr="00E238CB">
        <w:tc>
          <w:tcPr>
            <w:tcW w:w="2196" w:type="dxa"/>
            <w:vAlign w:val="center"/>
          </w:tcPr>
          <w:p w14:paraId="708DC410" w14:textId="63CB800E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ежим игры</w:t>
            </w:r>
          </w:p>
        </w:tc>
        <w:tc>
          <w:tcPr>
            <w:tcW w:w="1744" w:type="dxa"/>
            <w:gridSpan w:val="2"/>
            <w:vAlign w:val="center"/>
          </w:tcPr>
          <w:p w14:paraId="14A1B8F3" w14:textId="0D58BB26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1B410C75" w14:textId="0F7BA541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1EA9DBE9" w14:textId="5A01EF8B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</w:tcPr>
          <w:p w14:paraId="7566374F" w14:textId="58436FDE" w:rsidR="007F575F" w:rsidRPr="00027963" w:rsidRDefault="007F575F" w:rsidP="007F575F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режимами игр</w:t>
            </w:r>
          </w:p>
        </w:tc>
      </w:tr>
      <w:tr w:rsidR="00E238CB" w:rsidRPr="00027963" w14:paraId="017FACAD" w14:textId="77777777" w:rsidTr="00E238CB">
        <w:tc>
          <w:tcPr>
            <w:tcW w:w="2196" w:type="dxa"/>
            <w:vAlign w:val="center"/>
          </w:tcPr>
          <w:p w14:paraId="4CE71E7E" w14:textId="6AA9550D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ккаунт</w:t>
            </w:r>
          </w:p>
        </w:tc>
        <w:tc>
          <w:tcPr>
            <w:tcW w:w="1744" w:type="dxa"/>
            <w:gridSpan w:val="2"/>
            <w:vAlign w:val="center"/>
          </w:tcPr>
          <w:p w14:paraId="2E50D1B3" w14:textId="20104DB0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6D898209" w14:textId="157F77D2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0B5B1448" w14:textId="174F8AEE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</w:tcPr>
          <w:p w14:paraId="4025B438" w14:textId="5AF84C3C" w:rsidR="007F575F" w:rsidRPr="00027963" w:rsidRDefault="007F575F" w:rsidP="007F575F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аккаунтом</w:t>
            </w:r>
          </w:p>
        </w:tc>
      </w:tr>
      <w:tr w:rsidR="00E238CB" w:rsidRPr="00027963" w14:paraId="7C397087" w14:textId="77777777" w:rsidTr="00E238CB">
        <w:tc>
          <w:tcPr>
            <w:tcW w:w="2196" w:type="dxa"/>
            <w:vAlign w:val="center"/>
          </w:tcPr>
          <w:p w14:paraId="1A1024A5" w14:textId="1FC76290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ддержка</w:t>
            </w:r>
          </w:p>
        </w:tc>
        <w:tc>
          <w:tcPr>
            <w:tcW w:w="1744" w:type="dxa"/>
            <w:gridSpan w:val="2"/>
            <w:vAlign w:val="center"/>
          </w:tcPr>
          <w:p w14:paraId="78D6A30C" w14:textId="2C812B36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5D39F972" w14:textId="56247886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1AD7A3EB" w14:textId="6191815C" w:rsidR="007F575F" w:rsidRPr="00027963" w:rsidRDefault="007F575F" w:rsidP="007F575F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</w:tcPr>
          <w:p w14:paraId="5DB82392" w14:textId="0DB412CC" w:rsidR="007F575F" w:rsidRPr="00027963" w:rsidRDefault="007F575F" w:rsidP="007F575F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48657470" w14:textId="77777777" w:rsidTr="00E238CB">
        <w:tc>
          <w:tcPr>
            <w:tcW w:w="2196" w:type="dxa"/>
            <w:vAlign w:val="center"/>
          </w:tcPr>
          <w:p w14:paraId="429ED8BD" w14:textId="70CB8CFB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бронировать</w:t>
            </w:r>
          </w:p>
        </w:tc>
        <w:tc>
          <w:tcPr>
            <w:tcW w:w="1737" w:type="dxa"/>
            <w:vAlign w:val="center"/>
          </w:tcPr>
          <w:p w14:paraId="62EDA180" w14:textId="53F5C257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51599958" w14:textId="162D56DB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755CA9BF" w14:textId="6469BB77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  <w:vAlign w:val="center"/>
          </w:tcPr>
          <w:p w14:paraId="7EE8E9FC" w14:textId="29EA08EC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</w:t>
            </w:r>
            <w:r w:rsidR="007E1469"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лка на страницу сайта с поддержкой</w:t>
            </w:r>
          </w:p>
        </w:tc>
      </w:tr>
      <w:tr w:rsidR="00E238CB" w:rsidRPr="00027963" w14:paraId="5E3A3E67" w14:textId="77777777" w:rsidTr="00E238CB">
        <w:tc>
          <w:tcPr>
            <w:tcW w:w="2196" w:type="dxa"/>
            <w:vAlign w:val="center"/>
          </w:tcPr>
          <w:p w14:paraId="7730CB52" w14:textId="5A5E570B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то</w:t>
            </w:r>
          </w:p>
        </w:tc>
        <w:tc>
          <w:tcPr>
            <w:tcW w:w="1737" w:type="dxa"/>
            <w:vAlign w:val="center"/>
          </w:tcPr>
          <w:p w14:paraId="25F4F271" w14:textId="49CE6502" w:rsidR="0020520C" w:rsidRPr="00027963" w:rsidRDefault="0020520C" w:rsidP="0020520C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то</w:t>
            </w:r>
          </w:p>
        </w:tc>
        <w:tc>
          <w:tcPr>
            <w:tcW w:w="1878" w:type="dxa"/>
            <w:gridSpan w:val="2"/>
            <w:vAlign w:val="center"/>
          </w:tcPr>
          <w:p w14:paraId="41059106" w14:textId="34592D76" w:rsidR="0020520C" w:rsidRPr="00027963" w:rsidRDefault="0020520C" w:rsidP="0020520C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0D9960F5" w14:textId="5C31DAD0" w:rsidR="0020520C" w:rsidRPr="00027963" w:rsidRDefault="0020520C" w:rsidP="0020520C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  <w:vAlign w:val="center"/>
          </w:tcPr>
          <w:p w14:paraId="50295F4F" w14:textId="44A90278" w:rsidR="0020520C" w:rsidRPr="00027963" w:rsidRDefault="00263555" w:rsidP="0020520C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отографии</w:t>
            </w:r>
          </w:p>
        </w:tc>
      </w:tr>
      <w:tr w:rsidR="00E238CB" w:rsidRPr="00027963" w14:paraId="1C15030D" w14:textId="77777777" w:rsidTr="00E238CB">
        <w:tc>
          <w:tcPr>
            <w:tcW w:w="2196" w:type="dxa"/>
            <w:vAlign w:val="center"/>
          </w:tcPr>
          <w:p w14:paraId="0A2E3DC3" w14:textId="28118B13" w:rsidR="00263555" w:rsidRPr="00027963" w:rsidRDefault="00263555" w:rsidP="00263555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исциплина</w:t>
            </w:r>
          </w:p>
        </w:tc>
        <w:tc>
          <w:tcPr>
            <w:tcW w:w="1737" w:type="dxa"/>
            <w:vAlign w:val="center"/>
          </w:tcPr>
          <w:p w14:paraId="2B04092E" w14:textId="31E9E323" w:rsidR="00263555" w:rsidRPr="00027963" w:rsidRDefault="00263555" w:rsidP="00263555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екстовое поле</w:t>
            </w:r>
          </w:p>
        </w:tc>
        <w:tc>
          <w:tcPr>
            <w:tcW w:w="1878" w:type="dxa"/>
            <w:gridSpan w:val="2"/>
            <w:vAlign w:val="center"/>
          </w:tcPr>
          <w:p w14:paraId="54E0EB0C" w14:textId="500967F9" w:rsidR="00263555" w:rsidRPr="00027963" w:rsidRDefault="00263555" w:rsidP="00263555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53A6142F" w14:textId="13E697C6" w:rsidR="00263555" w:rsidRPr="00027963" w:rsidRDefault="00263555" w:rsidP="00263555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2171" w:type="dxa"/>
            <w:vAlign w:val="center"/>
          </w:tcPr>
          <w:p w14:paraId="25612D56" w14:textId="37EF0ED0" w:rsidR="00263555" w:rsidRPr="00027963" w:rsidRDefault="00263555" w:rsidP="00263555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Информация о дисциплине</w:t>
            </w:r>
          </w:p>
        </w:tc>
      </w:tr>
    </w:tbl>
    <w:p w14:paraId="2249F31E" w14:textId="77777777" w:rsidR="000A3C6B" w:rsidRPr="00027963" w:rsidRDefault="000A3C6B" w:rsidP="0020520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3171D30" w14:textId="77777777" w:rsidR="000A3C6B" w:rsidRPr="00027963" w:rsidRDefault="000A3C6B" w:rsidP="0020520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EC11FBD" w14:textId="22FF5B7D" w:rsidR="000A3C6B" w:rsidRPr="00027963" w:rsidRDefault="000A3C6B">
      <w:pPr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br w:type="page"/>
      </w:r>
    </w:p>
    <w:p w14:paraId="39659D0F" w14:textId="13C52873" w:rsidR="001F41B1" w:rsidRPr="00027963" w:rsidRDefault="000A3C6B" w:rsidP="000A3C6B">
      <w:pPr>
        <w:jc w:val="center"/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lastRenderedPageBreak/>
        <w:t>Макет «Экипировка»</w:t>
      </w:r>
    </w:p>
    <w:p w14:paraId="5AD72EAA" w14:textId="0C2612D1" w:rsidR="000A3C6B" w:rsidRPr="00027963" w:rsidRDefault="000A3C6B" w:rsidP="0020520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BAC9459" wp14:editId="16C3EB8F">
            <wp:extent cx="4117427" cy="7615496"/>
            <wp:effectExtent l="0" t="0" r="0" b="5080"/>
            <wp:docPr id="2" name="Рисунок 2" descr="Изображение выглядит как оружие, текст, снимок экрана, Компьютерная игр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Изображение выглядит как оружие, текст, снимок экрана, Компьютерная игра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8904" cy="7618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910CE" w14:textId="48C65C3E" w:rsidR="0020520C" w:rsidRPr="00027963" w:rsidRDefault="0020520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tbl>
      <w:tblPr>
        <w:tblStyle w:val="a4"/>
        <w:tblW w:w="9864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250"/>
        <w:gridCol w:w="1779"/>
        <w:gridCol w:w="8"/>
        <w:gridCol w:w="1916"/>
        <w:gridCol w:w="10"/>
        <w:gridCol w:w="1974"/>
        <w:gridCol w:w="1927"/>
      </w:tblGrid>
      <w:tr w:rsidR="00E238CB" w:rsidRPr="00027963" w14:paraId="3429F14B" w14:textId="77777777" w:rsidTr="00E238CB">
        <w:trPr>
          <w:trHeight w:val="716"/>
        </w:trPr>
        <w:tc>
          <w:tcPr>
            <w:tcW w:w="2250" w:type="dxa"/>
            <w:shd w:val="clear" w:color="auto" w:fill="CCCCFF"/>
            <w:vAlign w:val="center"/>
          </w:tcPr>
          <w:p w14:paraId="75954C8A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lastRenderedPageBreak/>
              <w:t>Название поля</w:t>
            </w:r>
          </w:p>
        </w:tc>
        <w:tc>
          <w:tcPr>
            <w:tcW w:w="1779" w:type="dxa"/>
            <w:shd w:val="clear" w:color="auto" w:fill="CCCCFF"/>
            <w:vAlign w:val="center"/>
          </w:tcPr>
          <w:p w14:paraId="7BA646BC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Тип</w:t>
            </w:r>
          </w:p>
        </w:tc>
        <w:tc>
          <w:tcPr>
            <w:tcW w:w="1924" w:type="dxa"/>
            <w:gridSpan w:val="2"/>
            <w:shd w:val="clear" w:color="auto" w:fill="CCCCFF"/>
            <w:vAlign w:val="center"/>
          </w:tcPr>
          <w:p w14:paraId="34F49D33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Условия видимости</w:t>
            </w:r>
          </w:p>
        </w:tc>
        <w:tc>
          <w:tcPr>
            <w:tcW w:w="1983" w:type="dxa"/>
            <w:gridSpan w:val="2"/>
            <w:shd w:val="clear" w:color="auto" w:fill="CCCCFF"/>
            <w:vAlign w:val="center"/>
          </w:tcPr>
          <w:p w14:paraId="273F6D98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Условия доступности</w:t>
            </w:r>
          </w:p>
        </w:tc>
        <w:tc>
          <w:tcPr>
            <w:tcW w:w="1927" w:type="dxa"/>
            <w:shd w:val="clear" w:color="auto" w:fill="CCCCFF"/>
            <w:vAlign w:val="center"/>
          </w:tcPr>
          <w:p w14:paraId="475C1F4F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Описание</w:t>
            </w:r>
          </w:p>
        </w:tc>
      </w:tr>
      <w:tr w:rsidR="00E238CB" w:rsidRPr="00027963" w14:paraId="6C124C08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481A8AAF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лавная</w:t>
            </w:r>
          </w:p>
        </w:tc>
        <w:tc>
          <w:tcPr>
            <w:tcW w:w="1787" w:type="dxa"/>
            <w:gridSpan w:val="2"/>
            <w:vAlign w:val="center"/>
          </w:tcPr>
          <w:p w14:paraId="3D473D82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6" w:type="dxa"/>
            <w:gridSpan w:val="2"/>
            <w:vAlign w:val="center"/>
          </w:tcPr>
          <w:p w14:paraId="710F6736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74" w:type="dxa"/>
            <w:vAlign w:val="center"/>
          </w:tcPr>
          <w:p w14:paraId="76F76B4A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</w:tcPr>
          <w:p w14:paraId="0CDBECA6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главную страницу сайта</w:t>
            </w:r>
          </w:p>
        </w:tc>
      </w:tr>
      <w:tr w:rsidR="00E238CB" w:rsidRPr="00027963" w14:paraId="6349CB0D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14FBC3CC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игоны</w:t>
            </w:r>
          </w:p>
        </w:tc>
        <w:tc>
          <w:tcPr>
            <w:tcW w:w="1787" w:type="dxa"/>
            <w:gridSpan w:val="2"/>
            <w:vAlign w:val="center"/>
          </w:tcPr>
          <w:p w14:paraId="19932A60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6" w:type="dxa"/>
            <w:gridSpan w:val="2"/>
            <w:vAlign w:val="center"/>
          </w:tcPr>
          <w:p w14:paraId="3DCD605E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74" w:type="dxa"/>
            <w:vAlign w:val="center"/>
          </w:tcPr>
          <w:p w14:paraId="0AF6D888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</w:tcPr>
          <w:p w14:paraId="3ADD9FD7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лигонами</w:t>
            </w:r>
          </w:p>
        </w:tc>
      </w:tr>
      <w:tr w:rsidR="00E238CB" w:rsidRPr="00027963" w14:paraId="5E145F7D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20FFAAA9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кипировка</w:t>
            </w:r>
          </w:p>
        </w:tc>
        <w:tc>
          <w:tcPr>
            <w:tcW w:w="1787" w:type="dxa"/>
            <w:gridSpan w:val="2"/>
            <w:vAlign w:val="center"/>
          </w:tcPr>
          <w:p w14:paraId="0B42CF51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6" w:type="dxa"/>
            <w:gridSpan w:val="2"/>
            <w:vAlign w:val="center"/>
          </w:tcPr>
          <w:p w14:paraId="1D181990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74" w:type="dxa"/>
            <w:vAlign w:val="center"/>
          </w:tcPr>
          <w:p w14:paraId="40997990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</w:tcPr>
          <w:p w14:paraId="5AD95164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экипировкой</w:t>
            </w:r>
          </w:p>
        </w:tc>
      </w:tr>
      <w:tr w:rsidR="00E238CB" w:rsidRPr="00027963" w14:paraId="14E8159D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4EA02968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ежим игры</w:t>
            </w:r>
          </w:p>
        </w:tc>
        <w:tc>
          <w:tcPr>
            <w:tcW w:w="1787" w:type="dxa"/>
            <w:gridSpan w:val="2"/>
            <w:vAlign w:val="center"/>
          </w:tcPr>
          <w:p w14:paraId="7161634E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6" w:type="dxa"/>
            <w:gridSpan w:val="2"/>
            <w:vAlign w:val="center"/>
          </w:tcPr>
          <w:p w14:paraId="402B9016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74" w:type="dxa"/>
            <w:vAlign w:val="center"/>
          </w:tcPr>
          <w:p w14:paraId="6243736F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</w:tcPr>
          <w:p w14:paraId="50B04230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режимами игр</w:t>
            </w:r>
          </w:p>
        </w:tc>
      </w:tr>
      <w:tr w:rsidR="00E238CB" w:rsidRPr="00027963" w14:paraId="5C56BDB8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2691EA46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ккаунт</w:t>
            </w:r>
          </w:p>
        </w:tc>
        <w:tc>
          <w:tcPr>
            <w:tcW w:w="1787" w:type="dxa"/>
            <w:gridSpan w:val="2"/>
            <w:vAlign w:val="center"/>
          </w:tcPr>
          <w:p w14:paraId="46D548C9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6" w:type="dxa"/>
            <w:gridSpan w:val="2"/>
            <w:vAlign w:val="center"/>
          </w:tcPr>
          <w:p w14:paraId="7F561A30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74" w:type="dxa"/>
            <w:vAlign w:val="center"/>
          </w:tcPr>
          <w:p w14:paraId="2537951B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</w:tcPr>
          <w:p w14:paraId="605FF56A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аккаунтом</w:t>
            </w:r>
          </w:p>
        </w:tc>
      </w:tr>
      <w:tr w:rsidR="00E238CB" w:rsidRPr="00027963" w14:paraId="5CC896B5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06B9305C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ддержка</w:t>
            </w:r>
          </w:p>
        </w:tc>
        <w:tc>
          <w:tcPr>
            <w:tcW w:w="1787" w:type="dxa"/>
            <w:gridSpan w:val="2"/>
            <w:vAlign w:val="center"/>
          </w:tcPr>
          <w:p w14:paraId="0980FE36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6" w:type="dxa"/>
            <w:gridSpan w:val="2"/>
            <w:vAlign w:val="center"/>
          </w:tcPr>
          <w:p w14:paraId="34A5075A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74" w:type="dxa"/>
            <w:vAlign w:val="center"/>
          </w:tcPr>
          <w:p w14:paraId="3A17E834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</w:tcPr>
          <w:p w14:paraId="4233EAEE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154DD756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164A8D53" w14:textId="09BDF5FE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стюм</w:t>
            </w:r>
          </w:p>
        </w:tc>
        <w:tc>
          <w:tcPr>
            <w:tcW w:w="1779" w:type="dxa"/>
            <w:vAlign w:val="center"/>
          </w:tcPr>
          <w:p w14:paraId="451C6E63" w14:textId="374D4BFF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4" w:type="dxa"/>
            <w:gridSpan w:val="2"/>
            <w:vAlign w:val="center"/>
          </w:tcPr>
          <w:p w14:paraId="6EC39F82" w14:textId="017134A0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83" w:type="dxa"/>
            <w:gridSpan w:val="2"/>
            <w:vAlign w:val="center"/>
          </w:tcPr>
          <w:p w14:paraId="61CB2C5F" w14:textId="6C4A9D05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  <w:vAlign w:val="center"/>
          </w:tcPr>
          <w:p w14:paraId="4A7212F3" w14:textId="35504180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6D9AF39F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1A63AE4E" w14:textId="50F87745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кипировка</w:t>
            </w:r>
          </w:p>
        </w:tc>
        <w:tc>
          <w:tcPr>
            <w:tcW w:w="1779" w:type="dxa"/>
            <w:vAlign w:val="center"/>
          </w:tcPr>
          <w:p w14:paraId="7D229BE8" w14:textId="305BCD11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4" w:type="dxa"/>
            <w:gridSpan w:val="2"/>
            <w:vAlign w:val="center"/>
          </w:tcPr>
          <w:p w14:paraId="33C40E9D" w14:textId="66F7B380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83" w:type="dxa"/>
            <w:gridSpan w:val="2"/>
            <w:vAlign w:val="center"/>
          </w:tcPr>
          <w:p w14:paraId="03717647" w14:textId="7BC02C13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  <w:vAlign w:val="center"/>
          </w:tcPr>
          <w:p w14:paraId="32D34215" w14:textId="2955D3E6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1872DC2D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664AB6A9" w14:textId="76E4A45E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Оружие</w:t>
            </w:r>
          </w:p>
        </w:tc>
        <w:tc>
          <w:tcPr>
            <w:tcW w:w="1779" w:type="dxa"/>
            <w:vAlign w:val="center"/>
          </w:tcPr>
          <w:p w14:paraId="5B4E68FB" w14:textId="15BF72FA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4" w:type="dxa"/>
            <w:gridSpan w:val="2"/>
            <w:vAlign w:val="center"/>
          </w:tcPr>
          <w:p w14:paraId="6A1E3B20" w14:textId="67F68E8C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83" w:type="dxa"/>
            <w:gridSpan w:val="2"/>
            <w:vAlign w:val="center"/>
          </w:tcPr>
          <w:p w14:paraId="24CF2194" w14:textId="15C261CA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  <w:vAlign w:val="center"/>
          </w:tcPr>
          <w:p w14:paraId="3947F445" w14:textId="504B10CD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262B8B03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58691038" w14:textId="148DFAB4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Костюм</w:t>
            </w:r>
          </w:p>
        </w:tc>
        <w:tc>
          <w:tcPr>
            <w:tcW w:w="1779" w:type="dxa"/>
            <w:vAlign w:val="center"/>
          </w:tcPr>
          <w:p w14:paraId="51A00D5C" w14:textId="25D78217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4" w:type="dxa"/>
            <w:gridSpan w:val="2"/>
            <w:vAlign w:val="center"/>
          </w:tcPr>
          <w:p w14:paraId="042D542C" w14:textId="57A676C2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83" w:type="dxa"/>
            <w:gridSpan w:val="2"/>
            <w:vAlign w:val="center"/>
          </w:tcPr>
          <w:p w14:paraId="5A02D5FA" w14:textId="2826D87B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  <w:vAlign w:val="center"/>
          </w:tcPr>
          <w:p w14:paraId="39D7C84A" w14:textId="754B9EA7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210B8674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6F80BA8B" w14:textId="711260CE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кипировка</w:t>
            </w:r>
          </w:p>
        </w:tc>
        <w:tc>
          <w:tcPr>
            <w:tcW w:w="1779" w:type="dxa"/>
            <w:vAlign w:val="center"/>
          </w:tcPr>
          <w:p w14:paraId="38815923" w14:textId="6918ADA7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4" w:type="dxa"/>
            <w:gridSpan w:val="2"/>
            <w:vAlign w:val="center"/>
          </w:tcPr>
          <w:p w14:paraId="55456A42" w14:textId="72CAD261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83" w:type="dxa"/>
            <w:gridSpan w:val="2"/>
            <w:vAlign w:val="center"/>
          </w:tcPr>
          <w:p w14:paraId="630A37F2" w14:textId="69F5D6F6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  <w:vAlign w:val="center"/>
          </w:tcPr>
          <w:p w14:paraId="1A11342E" w14:textId="174481CC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  <w:tr w:rsidR="00E238CB" w:rsidRPr="00027963" w14:paraId="5DE3FE18" w14:textId="77777777" w:rsidTr="00027963">
        <w:trPr>
          <w:trHeight w:val="737"/>
        </w:trPr>
        <w:tc>
          <w:tcPr>
            <w:tcW w:w="2250" w:type="dxa"/>
            <w:vAlign w:val="center"/>
          </w:tcPr>
          <w:p w14:paraId="5231DD64" w14:textId="3A342E33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Оружие</w:t>
            </w:r>
          </w:p>
        </w:tc>
        <w:tc>
          <w:tcPr>
            <w:tcW w:w="1779" w:type="dxa"/>
            <w:vAlign w:val="center"/>
          </w:tcPr>
          <w:p w14:paraId="5E072995" w14:textId="7EDD321D" w:rsidR="00CB0494" w:rsidRPr="00027963" w:rsidRDefault="00CB0494" w:rsidP="00CB0494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924" w:type="dxa"/>
            <w:gridSpan w:val="2"/>
            <w:vAlign w:val="center"/>
          </w:tcPr>
          <w:p w14:paraId="53D31451" w14:textId="06D88FB4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83" w:type="dxa"/>
            <w:gridSpan w:val="2"/>
            <w:vAlign w:val="center"/>
          </w:tcPr>
          <w:p w14:paraId="63BF4370" w14:textId="3D0DA7F6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927" w:type="dxa"/>
            <w:vAlign w:val="center"/>
          </w:tcPr>
          <w:p w14:paraId="3B8AFBA0" w14:textId="4FF14B5A" w:rsidR="00CB0494" w:rsidRPr="00027963" w:rsidRDefault="00CB0494" w:rsidP="00CB0494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 на страницу сайта с поддержкой</w:t>
            </w:r>
          </w:p>
        </w:tc>
      </w:tr>
    </w:tbl>
    <w:p w14:paraId="7CCD9335" w14:textId="3FF18696" w:rsidR="0020520C" w:rsidRPr="00027963" w:rsidRDefault="0020520C" w:rsidP="0020520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FC4FF43" w14:textId="77777777" w:rsidR="0020520C" w:rsidRPr="00027963" w:rsidRDefault="0020520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FFD3545" w14:textId="320A1557" w:rsidR="0020520C" w:rsidRPr="00027963" w:rsidRDefault="000A3C6B" w:rsidP="0020520C">
      <w:pPr>
        <w:jc w:val="center"/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lastRenderedPageBreak/>
        <w:t>Макет «Режим игры»</w:t>
      </w:r>
    </w:p>
    <w:p w14:paraId="3F7CEEFF" w14:textId="36E978FD" w:rsidR="000A3C6B" w:rsidRPr="00027963" w:rsidRDefault="000A3C6B" w:rsidP="0020520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35D35F46" wp14:editId="08FAC059">
            <wp:extent cx="4279406" cy="7872663"/>
            <wp:effectExtent l="0" t="0" r="6985" b="0"/>
            <wp:docPr id="3" name="Рисунок 3" descr="Изображение выглядит как текст, снимок экрана, оружие, Компьютерная игр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, снимок экрана, оружие, Компьютерная игра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81091" cy="7875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6AD72" w14:textId="358E30AE" w:rsidR="0020520C" w:rsidRPr="00027963" w:rsidRDefault="0020520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tbl>
      <w:tblPr>
        <w:tblStyle w:val="a4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196"/>
        <w:gridCol w:w="1737"/>
        <w:gridCol w:w="7"/>
        <w:gridCol w:w="1871"/>
        <w:gridCol w:w="9"/>
        <w:gridCol w:w="1927"/>
        <w:gridCol w:w="1881"/>
      </w:tblGrid>
      <w:tr w:rsidR="00E238CB" w:rsidRPr="00027963" w14:paraId="4EB11245" w14:textId="77777777" w:rsidTr="00E238CB">
        <w:trPr>
          <w:trHeight w:val="454"/>
        </w:trPr>
        <w:tc>
          <w:tcPr>
            <w:tcW w:w="2196" w:type="dxa"/>
            <w:shd w:val="clear" w:color="auto" w:fill="CCCCFF"/>
            <w:vAlign w:val="center"/>
          </w:tcPr>
          <w:p w14:paraId="61CF02DF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lastRenderedPageBreak/>
              <w:t>Название поля</w:t>
            </w:r>
          </w:p>
        </w:tc>
        <w:tc>
          <w:tcPr>
            <w:tcW w:w="1737" w:type="dxa"/>
            <w:shd w:val="clear" w:color="auto" w:fill="CCCCFF"/>
            <w:vAlign w:val="center"/>
          </w:tcPr>
          <w:p w14:paraId="5DAE15ED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Тип</w:t>
            </w:r>
          </w:p>
        </w:tc>
        <w:tc>
          <w:tcPr>
            <w:tcW w:w="1878" w:type="dxa"/>
            <w:gridSpan w:val="2"/>
            <w:shd w:val="clear" w:color="auto" w:fill="CCCCFF"/>
            <w:vAlign w:val="center"/>
          </w:tcPr>
          <w:p w14:paraId="7A8C1B08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Условия видимости</w:t>
            </w:r>
          </w:p>
        </w:tc>
        <w:tc>
          <w:tcPr>
            <w:tcW w:w="1936" w:type="dxa"/>
            <w:gridSpan w:val="2"/>
            <w:shd w:val="clear" w:color="auto" w:fill="CCCCFF"/>
            <w:vAlign w:val="center"/>
          </w:tcPr>
          <w:p w14:paraId="6BF5FE5C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Условия доступности</w:t>
            </w:r>
          </w:p>
        </w:tc>
        <w:tc>
          <w:tcPr>
            <w:tcW w:w="1881" w:type="dxa"/>
            <w:shd w:val="clear" w:color="auto" w:fill="CCCCFF"/>
            <w:vAlign w:val="center"/>
          </w:tcPr>
          <w:p w14:paraId="572C0462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b/>
                <w:bCs/>
                <w:color w:val="000000" w:themeColor="text1"/>
                <w:sz w:val="28"/>
                <w:szCs w:val="28"/>
              </w:rPr>
              <w:t>Описание</w:t>
            </w:r>
          </w:p>
        </w:tc>
      </w:tr>
      <w:tr w:rsidR="00E238CB" w:rsidRPr="00027963" w14:paraId="0C91936D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7A16C5C4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Главная</w:t>
            </w:r>
          </w:p>
        </w:tc>
        <w:tc>
          <w:tcPr>
            <w:tcW w:w="1744" w:type="dxa"/>
            <w:gridSpan w:val="2"/>
            <w:vAlign w:val="center"/>
          </w:tcPr>
          <w:p w14:paraId="56ADF533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6AA48F40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46186F67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3276A480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главную страницу сайта</w:t>
            </w:r>
          </w:p>
        </w:tc>
      </w:tr>
      <w:tr w:rsidR="00E238CB" w:rsidRPr="00027963" w14:paraId="0B9FAA5D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47D176AB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лигоны</w:t>
            </w:r>
          </w:p>
        </w:tc>
        <w:tc>
          <w:tcPr>
            <w:tcW w:w="1744" w:type="dxa"/>
            <w:gridSpan w:val="2"/>
            <w:vAlign w:val="center"/>
          </w:tcPr>
          <w:p w14:paraId="49C24F31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3E64F92C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42B7D5D1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21927BAF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лигонами</w:t>
            </w:r>
          </w:p>
        </w:tc>
      </w:tr>
      <w:tr w:rsidR="00E238CB" w:rsidRPr="00027963" w14:paraId="4075F2C2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075777B2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Экипировка</w:t>
            </w:r>
          </w:p>
        </w:tc>
        <w:tc>
          <w:tcPr>
            <w:tcW w:w="1744" w:type="dxa"/>
            <w:gridSpan w:val="2"/>
            <w:vAlign w:val="center"/>
          </w:tcPr>
          <w:p w14:paraId="4197AD33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72DC4694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078C9FCB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38DAE452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экипировкой</w:t>
            </w:r>
          </w:p>
        </w:tc>
      </w:tr>
      <w:tr w:rsidR="00E238CB" w:rsidRPr="00027963" w14:paraId="7131A6D1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07EED592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Режим игры</w:t>
            </w:r>
          </w:p>
        </w:tc>
        <w:tc>
          <w:tcPr>
            <w:tcW w:w="1744" w:type="dxa"/>
            <w:gridSpan w:val="2"/>
            <w:vAlign w:val="center"/>
          </w:tcPr>
          <w:p w14:paraId="7083F463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11437C91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650E913A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7AE65401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режимами игр</w:t>
            </w:r>
          </w:p>
        </w:tc>
      </w:tr>
      <w:tr w:rsidR="00E238CB" w:rsidRPr="00027963" w14:paraId="029112F6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18D994E4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Аккаунт</w:t>
            </w:r>
          </w:p>
        </w:tc>
        <w:tc>
          <w:tcPr>
            <w:tcW w:w="1744" w:type="dxa"/>
            <w:gridSpan w:val="2"/>
            <w:vAlign w:val="center"/>
          </w:tcPr>
          <w:p w14:paraId="6E31B722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044B780F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5E498FB8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471B6F7E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аккаунтом</w:t>
            </w:r>
          </w:p>
        </w:tc>
      </w:tr>
      <w:tr w:rsidR="00E238CB" w:rsidRPr="00027963" w14:paraId="52A5BCDC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12912736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Поддержка</w:t>
            </w:r>
          </w:p>
        </w:tc>
        <w:tc>
          <w:tcPr>
            <w:tcW w:w="1744" w:type="dxa"/>
            <w:gridSpan w:val="2"/>
            <w:vAlign w:val="center"/>
          </w:tcPr>
          <w:p w14:paraId="6599ECCD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80" w:type="dxa"/>
            <w:gridSpan w:val="2"/>
            <w:vAlign w:val="center"/>
          </w:tcPr>
          <w:p w14:paraId="5D1E6F6E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27" w:type="dxa"/>
            <w:vAlign w:val="center"/>
          </w:tcPr>
          <w:p w14:paraId="73A5AB92" w14:textId="77777777" w:rsidR="0020520C" w:rsidRPr="00027963" w:rsidRDefault="0020520C" w:rsidP="0079590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35B3ED5C" w14:textId="77777777" w:rsidR="0020520C" w:rsidRPr="00027963" w:rsidRDefault="0020520C" w:rsidP="0079590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726DDC2C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3B4B26FA" w14:textId="79031CE1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лаг</w:t>
            </w:r>
          </w:p>
        </w:tc>
        <w:tc>
          <w:tcPr>
            <w:tcW w:w="1737" w:type="dxa"/>
            <w:vAlign w:val="center"/>
          </w:tcPr>
          <w:p w14:paraId="4D23239B" w14:textId="7A44BD2F" w:rsidR="001B266B" w:rsidRPr="00027963" w:rsidRDefault="00263555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  <w:r w:rsidR="001B266B"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1878" w:type="dxa"/>
            <w:gridSpan w:val="2"/>
            <w:vAlign w:val="center"/>
          </w:tcPr>
          <w:p w14:paraId="5819C288" w14:textId="1CFF8F7E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6F48B159" w14:textId="1330A89F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52C88A48" w14:textId="4CC1990D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69B824B2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7BA47306" w14:textId="1D8E4747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аложники</w:t>
            </w:r>
          </w:p>
        </w:tc>
        <w:tc>
          <w:tcPr>
            <w:tcW w:w="1737" w:type="dxa"/>
            <w:vAlign w:val="center"/>
          </w:tcPr>
          <w:p w14:paraId="6EDDB4DF" w14:textId="3A1977E4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4A70CD6A" w14:textId="7E193C71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648545D4" w14:textId="2930BA5B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67D4CC8D" w14:textId="4D69FFE9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4D9AE4EB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5864BAF2" w14:textId="56AD1625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Манекен</w:t>
            </w:r>
          </w:p>
        </w:tc>
        <w:tc>
          <w:tcPr>
            <w:tcW w:w="1737" w:type="dxa"/>
            <w:vAlign w:val="center"/>
          </w:tcPr>
          <w:p w14:paraId="2B64C08A" w14:textId="768B7917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533B33D1" w14:textId="5FB15353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213FAFEB" w14:textId="30D68D9D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234C9FCB" w14:textId="3203A08B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3CFB1993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7DAD15EF" w14:textId="7DA48C5E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Жертва</w:t>
            </w:r>
          </w:p>
        </w:tc>
        <w:tc>
          <w:tcPr>
            <w:tcW w:w="1737" w:type="dxa"/>
            <w:vAlign w:val="center"/>
          </w:tcPr>
          <w:p w14:paraId="742F7B8A" w14:textId="5032CC89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5CA357F0" w14:textId="47DD8E05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0171874E" w14:textId="199E1F06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7B606B23" w14:textId="6218EE69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53FF78D4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6AF5DDBB" w14:textId="3CF5650A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ата</w:t>
            </w:r>
          </w:p>
        </w:tc>
        <w:tc>
          <w:tcPr>
            <w:tcW w:w="1737" w:type="dxa"/>
            <w:vAlign w:val="center"/>
          </w:tcPr>
          <w:p w14:paraId="75485115" w14:textId="717F2C0D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725B8019" w14:textId="36C9DCDE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3B4E2775" w14:textId="792B0B15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404C8E64" w14:textId="03552E0D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16DBFF76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1EB162A0" w14:textId="41C9E738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ремя</w:t>
            </w:r>
          </w:p>
        </w:tc>
        <w:tc>
          <w:tcPr>
            <w:tcW w:w="1737" w:type="dxa"/>
            <w:vAlign w:val="center"/>
          </w:tcPr>
          <w:p w14:paraId="162159E3" w14:textId="75D4614A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18821110" w14:textId="6FA55968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50D5641C" w14:textId="3563CF90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256E6316" w14:textId="511E86A0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  <w:tr w:rsidR="00E238CB" w:rsidRPr="00027963" w14:paraId="501F51E8" w14:textId="77777777" w:rsidTr="00E238CB">
        <w:trPr>
          <w:trHeight w:val="454"/>
        </w:trPr>
        <w:tc>
          <w:tcPr>
            <w:tcW w:w="2196" w:type="dxa"/>
            <w:vAlign w:val="center"/>
          </w:tcPr>
          <w:p w14:paraId="48D71F54" w14:textId="4CE9963C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лительность</w:t>
            </w:r>
          </w:p>
        </w:tc>
        <w:tc>
          <w:tcPr>
            <w:tcW w:w="1737" w:type="dxa"/>
            <w:vAlign w:val="center"/>
          </w:tcPr>
          <w:p w14:paraId="7FD9BE24" w14:textId="1B1F94A0" w:rsidR="001B266B" w:rsidRPr="00027963" w:rsidRDefault="001B266B" w:rsidP="001B266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сылка</w:t>
            </w:r>
          </w:p>
        </w:tc>
        <w:tc>
          <w:tcPr>
            <w:tcW w:w="1878" w:type="dxa"/>
            <w:gridSpan w:val="2"/>
            <w:vAlign w:val="center"/>
          </w:tcPr>
          <w:p w14:paraId="5F60691B" w14:textId="25957234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идно всем</w:t>
            </w:r>
          </w:p>
        </w:tc>
        <w:tc>
          <w:tcPr>
            <w:tcW w:w="1936" w:type="dxa"/>
            <w:gridSpan w:val="2"/>
            <w:vAlign w:val="center"/>
          </w:tcPr>
          <w:p w14:paraId="10AD1EBB" w14:textId="714AF194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Доступно всем</w:t>
            </w:r>
          </w:p>
        </w:tc>
        <w:tc>
          <w:tcPr>
            <w:tcW w:w="1881" w:type="dxa"/>
          </w:tcPr>
          <w:p w14:paraId="5C80B151" w14:textId="6322BFE9" w:rsidR="001B266B" w:rsidRPr="00027963" w:rsidRDefault="001B266B" w:rsidP="001B266B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027963">
              <w:rPr>
                <w:rFonts w:ascii="Times New Roman" w:hAnsi="Times New Roman" w:cs="Times New Roman"/>
                <w:color w:val="000000" w:themeColor="text1"/>
              </w:rPr>
              <w:t>Ссылка на страницу сайта с поддержкой</w:t>
            </w:r>
          </w:p>
        </w:tc>
      </w:tr>
    </w:tbl>
    <w:p w14:paraId="2AEE42E7" w14:textId="25D1E72A" w:rsidR="00207D35" w:rsidRPr="00027963" w:rsidRDefault="00207D35" w:rsidP="0020520C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09DF354" w14:textId="77777777" w:rsidR="00207D35" w:rsidRPr="00027963" w:rsidRDefault="00207D3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002B39" w14:textId="777D7383" w:rsidR="009E072F" w:rsidRPr="00027963" w:rsidRDefault="009E072F" w:rsidP="00207D35">
      <w:pPr>
        <w:spacing w:after="0"/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b/>
          <w:bCs/>
          <w:caps/>
          <w:color w:val="000000" w:themeColor="text1"/>
          <w:sz w:val="36"/>
          <w:szCs w:val="36"/>
        </w:rPr>
        <w:lastRenderedPageBreak/>
        <w:t>Контрольные вопросы</w:t>
      </w:r>
    </w:p>
    <w:p w14:paraId="47E70706" w14:textId="47087E14" w:rsidR="00207D35" w:rsidRPr="00027963" w:rsidRDefault="009E072F" w:rsidP="00207D35">
      <w:pPr>
        <w:spacing w:after="0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1. </w:t>
      </w:r>
      <w:r w:rsidR="00207D35"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Что такое графический интерфейс пользователя? </w:t>
      </w:r>
    </w:p>
    <w:p w14:paraId="05055045" w14:textId="77777777" w:rsidR="00207D35" w:rsidRPr="00027963" w:rsidRDefault="00207D35" w:rsidP="00207D35">
      <w:pPr>
        <w:spacing w:after="240"/>
        <w:ind w:left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Графический интерфейс пользователя (GUI) — разновидность пользовательского интерфейса, в котором элементы интерфейса (меню, кнопки, значки, списки и т. п.), представленные пользователю на дисплее, исполнены в виде графических изображений.</w:t>
      </w:r>
    </w:p>
    <w:p w14:paraId="37E50770" w14:textId="181DB72A" w:rsidR="00207D35" w:rsidRPr="00027963" w:rsidRDefault="00207D35" w:rsidP="00207D35">
      <w:pPr>
        <w:spacing w:after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</w:t>
      </w:r>
      <w:r w:rsidR="009E072F"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Какие бывают виды графического интерфейса?</w:t>
      </w:r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 </w:t>
      </w:r>
    </w:p>
    <w:p w14:paraId="685B1925" w14:textId="77777777" w:rsidR="00207D35" w:rsidRPr="00027963" w:rsidRDefault="00207D35" w:rsidP="00207D35">
      <w:pPr>
        <w:pStyle w:val="a3"/>
        <w:numPr>
          <w:ilvl w:val="0"/>
          <w:numId w:val="4"/>
        </w:numPr>
        <w:spacing w:after="240" w:line="256" w:lineRule="auto"/>
        <w:ind w:left="426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простой: типовые экранные формы и стандартные элементы интерфейса, обеспечиваемые самой подсистемой GUI; </w:t>
      </w:r>
    </w:p>
    <w:p w14:paraId="09E088E5" w14:textId="18CFAAB7" w:rsidR="00207D35" w:rsidRPr="00027963" w:rsidRDefault="00207D35" w:rsidP="00207D35">
      <w:pPr>
        <w:pStyle w:val="a3"/>
        <w:numPr>
          <w:ilvl w:val="0"/>
          <w:numId w:val="4"/>
        </w:numPr>
        <w:spacing w:after="240" w:line="256" w:lineRule="auto"/>
        <w:ind w:left="426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истинно-графический, двухмерный: нестандартные элементы интерфейса и оригинальные метафоры, реализованные собственными средствами приложения или сторонней библиотекой; трёхмерный. </w:t>
      </w:r>
    </w:p>
    <w:p w14:paraId="05F0749D" w14:textId="77777777" w:rsidR="00207D35" w:rsidRPr="00027963" w:rsidRDefault="00207D35" w:rsidP="00207D35">
      <w:pPr>
        <w:spacing w:after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3</w:t>
      </w: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. Что такое карта навигации?</w:t>
      </w:r>
      <w:r w:rsidRPr="00027963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74B66015" w14:textId="77777777" w:rsidR="00207D35" w:rsidRPr="00027963" w:rsidRDefault="00207D35" w:rsidP="00207D35">
      <w:pPr>
        <w:pStyle w:val="a3"/>
        <w:spacing w:after="240"/>
        <w:ind w:left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Карта навигации — информация на карте навигации аналогична разделу «Содержание» обычной книги. В карте представлен полный перечень интерфейсов, имеющихся на сайте. Нередко, заголовки страниц в списке служат ссылками на эти страницы.</w:t>
      </w:r>
    </w:p>
    <w:p w14:paraId="7DA7B4D9" w14:textId="243D06B4" w:rsidR="009E072F" w:rsidRPr="00027963" w:rsidRDefault="009E072F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436FBFC" w14:textId="2D0F1169" w:rsidR="0020520C" w:rsidRPr="00027963" w:rsidRDefault="009E072F" w:rsidP="009E072F">
      <w:pPr>
        <w:rPr>
          <w:rFonts w:ascii="Times New Roman" w:hAnsi="Times New Roman" w:cs="Times New Roman"/>
          <w:caps/>
          <w:color w:val="000000" w:themeColor="text1"/>
          <w:sz w:val="36"/>
          <w:szCs w:val="36"/>
        </w:rPr>
      </w:pPr>
      <w:r w:rsidRPr="00027963">
        <w:rPr>
          <w:rFonts w:ascii="Times New Roman" w:hAnsi="Times New Roman" w:cs="Times New Roman"/>
          <w:caps/>
          <w:color w:val="000000" w:themeColor="text1"/>
          <w:sz w:val="36"/>
          <w:szCs w:val="36"/>
        </w:rPr>
        <w:lastRenderedPageBreak/>
        <w:t>Доказательство принципов:</w:t>
      </w:r>
    </w:p>
    <w:p w14:paraId="6297FBAA" w14:textId="7BC3899C" w:rsidR="009E072F" w:rsidRPr="00027963" w:rsidRDefault="009E072F" w:rsidP="009E072F">
      <w:pP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. Принцип простоты</w:t>
      </w:r>
    </w:p>
    <w:p w14:paraId="17832414" w14:textId="5EFB9E59" w:rsidR="00DF18B9" w:rsidRPr="00027963" w:rsidRDefault="00DF18B9" w:rsidP="00DF18B9">
      <w:pPr>
        <w:spacing w:after="0"/>
        <w:ind w:left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ab/>
      </w: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Дата проведения мероприятия» (календарь) – это </w:t>
      </w:r>
      <w:r w:rsidR="00DE77D1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вольно распространенная операция. </w:t>
      </w:r>
      <w:r w:rsidR="007D40A8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бы использовать календарь надо: </w:t>
      </w:r>
    </w:p>
    <w:p w14:paraId="75F6B82F" w14:textId="18343260" w:rsidR="007D40A8" w:rsidRPr="00027963" w:rsidRDefault="007D40A8" w:rsidP="007D40A8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перейти на страницу «режим игры»;</w:t>
      </w:r>
    </w:p>
    <w:p w14:paraId="257D4DFD" w14:textId="4BFD5F90" w:rsidR="007D40A8" w:rsidRPr="00027963" w:rsidRDefault="007D40A8" w:rsidP="007D40A8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пролистать страницу;</w:t>
      </w:r>
    </w:p>
    <w:p w14:paraId="52480395" w14:textId="385905F4" w:rsidR="007D40A8" w:rsidRPr="00027963" w:rsidRDefault="007D40A8" w:rsidP="007D40A8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рать нужную дату.</w:t>
      </w:r>
    </w:p>
    <w:p w14:paraId="4A462A19" w14:textId="721C8A73" w:rsidR="007D40A8" w:rsidRPr="00027963" w:rsidRDefault="007D40A8" w:rsidP="007D40A8">
      <w:pPr>
        <w:spacing w:after="0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Предпочтения пользователя» (лайки\понравившееся) </w:t>
      </w:r>
      <w:r w:rsidR="009317AB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– не очень распространенная функция относительно других. Чтобы использовать функцию надо:</w:t>
      </w:r>
    </w:p>
    <w:p w14:paraId="4BF85EBB" w14:textId="35F81BD9" w:rsidR="009317AB" w:rsidRPr="00027963" w:rsidRDefault="009317AB" w:rsidP="009317AB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перейти на страницу «аккаунт»;</w:t>
      </w:r>
    </w:p>
    <w:p w14:paraId="0A513072" w14:textId="265D71F3" w:rsidR="009317AB" w:rsidRPr="00027963" w:rsidRDefault="009317AB" w:rsidP="009317AB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пролистать;</w:t>
      </w:r>
    </w:p>
    <w:p w14:paraId="0937B37B" w14:textId="3680A195" w:rsidR="009317AB" w:rsidRPr="00027963" w:rsidRDefault="009317AB" w:rsidP="009317AB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найти раздел «понравившееся»;</w:t>
      </w:r>
    </w:p>
    <w:p w14:paraId="7FC390D0" w14:textId="74D8E71D" w:rsidR="009317AB" w:rsidRPr="00027963" w:rsidRDefault="009317AB" w:rsidP="009317AB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далее откроются разделы понравившегося (статьи, фото и т.д.);</w:t>
      </w:r>
    </w:p>
    <w:p w14:paraId="560D82D2" w14:textId="3BA3CF53" w:rsidR="009317AB" w:rsidRPr="00027963" w:rsidRDefault="009317AB" w:rsidP="009317AB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выбрать нужный раздел;</w:t>
      </w:r>
    </w:p>
    <w:p w14:paraId="165571FB" w14:textId="203341A4" w:rsidR="009317AB" w:rsidRPr="00027963" w:rsidRDefault="009317AB" w:rsidP="009317AB">
      <w:pPr>
        <w:pStyle w:val="a3"/>
        <w:numPr>
          <w:ilvl w:val="0"/>
          <w:numId w:val="6"/>
        </w:num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найти нужную информацию (статью, фото и т.д.).</w:t>
      </w:r>
    </w:p>
    <w:p w14:paraId="6969F61C" w14:textId="496E7E2D" w:rsidR="009317AB" w:rsidRPr="00027963" w:rsidRDefault="009317AB" w:rsidP="00CB0494">
      <w:pPr>
        <w:spacing w:after="0"/>
        <w:ind w:left="567" w:firstLine="142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Следовательно, принцип простоты соблюден.</w:t>
      </w:r>
    </w:p>
    <w:p w14:paraId="4740D50F" w14:textId="77777777" w:rsidR="00DE77D1" w:rsidRPr="00027963" w:rsidRDefault="00DE77D1" w:rsidP="00DF18B9">
      <w:pPr>
        <w:spacing w:after="0"/>
        <w:ind w:left="56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BD49212" w14:textId="77917BD1" w:rsidR="009E072F" w:rsidRPr="00027963" w:rsidRDefault="009E072F" w:rsidP="009E072F">
      <w:pP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2. Принцип видимости</w:t>
      </w:r>
    </w:p>
    <w:p w14:paraId="2347EA94" w14:textId="7B5BC252" w:rsidR="003669EA" w:rsidRPr="00027963" w:rsidRDefault="003669EA" w:rsidP="00CB0494">
      <w:pPr>
        <w:spacing w:after="0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Функции описанные в сценарии надо расположить на одном макете, так как данные функции</w:t>
      </w:r>
      <w:r w:rsidR="00CB0494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могающие решать эту задачу</w:t>
      </w:r>
      <w:r w:rsidR="00CB0494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ны быть видны сразу.</w:t>
      </w:r>
    </w:p>
    <w:p w14:paraId="44684EF8" w14:textId="6D832D34" w:rsidR="003669EA" w:rsidRPr="00027963" w:rsidRDefault="003669EA" w:rsidP="00CB0494">
      <w:pPr>
        <w:spacing w:after="0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выбрать сценарий-назначить дату-выбрать время-выбрать длительность). </w:t>
      </w:r>
      <w:r w:rsidR="00CB0494"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Из этого следует, что принцип видимости соблюден.</w:t>
      </w:r>
    </w:p>
    <w:p w14:paraId="361BBE1D" w14:textId="4CEFF294" w:rsidR="009E072F" w:rsidRPr="00027963" w:rsidRDefault="009E072F" w:rsidP="009E072F">
      <w:pP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027963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3. Принцип повторного использования </w:t>
      </w:r>
    </w:p>
    <w:p w14:paraId="7BEC21F6" w14:textId="77777777" w:rsidR="009E2A24" w:rsidRPr="00027963" w:rsidRDefault="009E2A24" w:rsidP="009E2A24">
      <w:pPr>
        <w:spacing w:after="0"/>
        <w:ind w:left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7963">
        <w:rPr>
          <w:rFonts w:ascii="Times New Roman" w:hAnsi="Times New Roman" w:cs="Times New Roman"/>
          <w:color w:val="000000" w:themeColor="text1"/>
          <w:sz w:val="28"/>
          <w:szCs w:val="28"/>
        </w:rPr>
        <w:t>Мы применим принцип повторного использования, расположив панель навигации на всех страницах сайта и обеспечив тем самым унифицированность интерфейса и сходство между похожими его элементами.</w:t>
      </w:r>
    </w:p>
    <w:p w14:paraId="2C39F919" w14:textId="77777777" w:rsidR="00CA693F" w:rsidRPr="00027963" w:rsidRDefault="00CA693F" w:rsidP="009E072F">
      <w:pP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sectPr w:rsidR="00CA693F" w:rsidRPr="00027963" w:rsidSect="00864FB9">
      <w:type w:val="continuous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90528" w14:textId="77777777" w:rsidR="00D76B48" w:rsidRDefault="00D76B48" w:rsidP="00D76B48">
      <w:pPr>
        <w:spacing w:after="0" w:line="240" w:lineRule="auto"/>
      </w:pPr>
      <w:r>
        <w:separator/>
      </w:r>
    </w:p>
  </w:endnote>
  <w:endnote w:type="continuationSeparator" w:id="0">
    <w:p w14:paraId="2F98567A" w14:textId="77777777" w:rsidR="00D76B48" w:rsidRDefault="00D76B48" w:rsidP="00D76B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23526A" w14:textId="77777777" w:rsidR="00D76B48" w:rsidRDefault="00D76B48" w:rsidP="00D76B48">
      <w:pPr>
        <w:spacing w:after="0" w:line="240" w:lineRule="auto"/>
      </w:pPr>
      <w:r>
        <w:separator/>
      </w:r>
    </w:p>
  </w:footnote>
  <w:footnote w:type="continuationSeparator" w:id="0">
    <w:p w14:paraId="4E4C03B7" w14:textId="77777777" w:rsidR="00D76B48" w:rsidRDefault="00D76B48" w:rsidP="00D76B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A96FED"/>
    <w:multiLevelType w:val="hybridMultilevel"/>
    <w:tmpl w:val="4510E0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4010F9B"/>
    <w:multiLevelType w:val="hybridMultilevel"/>
    <w:tmpl w:val="D780EA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047901"/>
    <w:multiLevelType w:val="hybridMultilevel"/>
    <w:tmpl w:val="A44A5E9C"/>
    <w:lvl w:ilvl="0" w:tplc="FAECF29A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53DD18D7"/>
    <w:multiLevelType w:val="hybridMultilevel"/>
    <w:tmpl w:val="BDC014BE"/>
    <w:lvl w:ilvl="0" w:tplc="2F6EE5C4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000000" w:themeColor="text1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58B029E4"/>
    <w:multiLevelType w:val="multilevel"/>
    <w:tmpl w:val="E0E406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>
      <w:start w:val="1"/>
      <w:numFmt w:val="bullet"/>
      <w:lvlText w:val=""/>
      <w:lvlJc w:val="left"/>
      <w:pPr>
        <w:ind w:left="737" w:firstLine="397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74C7469D"/>
    <w:multiLevelType w:val="hybridMultilevel"/>
    <w:tmpl w:val="E6224DE0"/>
    <w:lvl w:ilvl="0" w:tplc="EA08C5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5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4E15"/>
    <w:rsid w:val="00027963"/>
    <w:rsid w:val="000A3C6B"/>
    <w:rsid w:val="000F6543"/>
    <w:rsid w:val="00110E40"/>
    <w:rsid w:val="001B266B"/>
    <w:rsid w:val="001D5391"/>
    <w:rsid w:val="001E0D8F"/>
    <w:rsid w:val="001F243A"/>
    <w:rsid w:val="001F41B1"/>
    <w:rsid w:val="0020520C"/>
    <w:rsid w:val="00207D35"/>
    <w:rsid w:val="00222AFE"/>
    <w:rsid w:val="0026243D"/>
    <w:rsid w:val="00263555"/>
    <w:rsid w:val="002A114F"/>
    <w:rsid w:val="0036152B"/>
    <w:rsid w:val="003669EA"/>
    <w:rsid w:val="00386CF9"/>
    <w:rsid w:val="0046269D"/>
    <w:rsid w:val="004C73C8"/>
    <w:rsid w:val="005C6BBC"/>
    <w:rsid w:val="005E00E2"/>
    <w:rsid w:val="00610287"/>
    <w:rsid w:val="0072567D"/>
    <w:rsid w:val="007D40A8"/>
    <w:rsid w:val="007E1469"/>
    <w:rsid w:val="007F575F"/>
    <w:rsid w:val="00864FB9"/>
    <w:rsid w:val="008D3BB1"/>
    <w:rsid w:val="008E4E15"/>
    <w:rsid w:val="0092690C"/>
    <w:rsid w:val="009317AB"/>
    <w:rsid w:val="00942FDE"/>
    <w:rsid w:val="00951B3D"/>
    <w:rsid w:val="009E072F"/>
    <w:rsid w:val="009E2A24"/>
    <w:rsid w:val="00BE0253"/>
    <w:rsid w:val="00BE0D37"/>
    <w:rsid w:val="00CA693F"/>
    <w:rsid w:val="00CB0494"/>
    <w:rsid w:val="00CD192E"/>
    <w:rsid w:val="00D2598B"/>
    <w:rsid w:val="00D26075"/>
    <w:rsid w:val="00D6458E"/>
    <w:rsid w:val="00D76B48"/>
    <w:rsid w:val="00DA46CD"/>
    <w:rsid w:val="00DE77D1"/>
    <w:rsid w:val="00DF18B9"/>
    <w:rsid w:val="00E15043"/>
    <w:rsid w:val="00E238CB"/>
    <w:rsid w:val="00E430D1"/>
    <w:rsid w:val="00EE100B"/>
    <w:rsid w:val="00F5752B"/>
    <w:rsid w:val="00F62998"/>
    <w:rsid w:val="00FA67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fillcolor="none [3212]"/>
    </o:shapedefaults>
    <o:shapelayout v:ext="edit">
      <o:idmap v:ext="edit" data="1"/>
    </o:shapelayout>
  </w:shapeDefaults>
  <w:decimalSymbol w:val=","/>
  <w:listSeparator w:val=";"/>
  <w14:docId w14:val="74CE200E"/>
  <w15:chartTrackingRefBased/>
  <w15:docId w15:val="{54DFA1FA-AA2D-4563-B936-B6EA0C6B89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1028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30D1"/>
    <w:pPr>
      <w:ind w:left="720"/>
      <w:contextualSpacing/>
    </w:pPr>
  </w:style>
  <w:style w:type="table" w:styleId="a4">
    <w:name w:val="Table Grid"/>
    <w:basedOn w:val="a1"/>
    <w:uiPriority w:val="39"/>
    <w:rsid w:val="008D3B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1"/>
    <w:uiPriority w:val="44"/>
    <w:rsid w:val="00386CF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10">
    <w:name w:val="Заголовок 1 Знак"/>
    <w:basedOn w:val="a0"/>
    <w:link w:val="1"/>
    <w:uiPriority w:val="9"/>
    <w:rsid w:val="00610287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5">
    <w:name w:val="Normal (Web)"/>
    <w:basedOn w:val="a"/>
    <w:uiPriority w:val="99"/>
    <w:semiHidden/>
    <w:unhideWhenUsed/>
    <w:rsid w:val="006102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D76B4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6B48"/>
  </w:style>
  <w:style w:type="paragraph" w:styleId="a8">
    <w:name w:val="footer"/>
    <w:basedOn w:val="a"/>
    <w:link w:val="a9"/>
    <w:uiPriority w:val="99"/>
    <w:unhideWhenUsed/>
    <w:rsid w:val="00D76B4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6B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89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F3006F-7F25-4856-A452-537AEF308E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0</TotalTime>
  <Pages>12</Pages>
  <Words>935</Words>
  <Characters>533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8</dc:creator>
  <cp:keywords/>
  <dc:description/>
  <cp:lastModifiedBy>Леся</cp:lastModifiedBy>
  <cp:revision>16</cp:revision>
  <dcterms:created xsi:type="dcterms:W3CDTF">2023-11-13T08:48:00Z</dcterms:created>
  <dcterms:modified xsi:type="dcterms:W3CDTF">2024-06-12T23:11:00Z</dcterms:modified>
</cp:coreProperties>
</file>